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8752115" w14:textId="61A5DBDF" w:rsidR="007B0BAE" w:rsidRDefault="00472162" w:rsidP="00472162">
      <w:pPr>
        <w:pStyle w:val="Heading1"/>
      </w:pPr>
      <w:r>
        <w:t xml:space="preserve">Complex Child </w:t>
      </w:r>
      <w:proofErr w:type="gramStart"/>
      <w:r>
        <w:t>In</w:t>
      </w:r>
      <w:proofErr w:type="gramEnd"/>
      <w:r>
        <w:t xml:space="preserve"> Need Process</w:t>
      </w:r>
    </w:p>
    <w:p w14:paraId="32F0EADB" w14:textId="5F6E9C2A" w:rsidR="00472162" w:rsidRDefault="00472162"/>
    <w:p w14:paraId="3169D179" w14:textId="107FDFE8" w:rsidR="00472162" w:rsidRDefault="005F29AB">
      <w:r>
        <w:object w:dxaOrig="10691" w:dyaOrig="10560" w14:anchorId="2302B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1.15pt;height:445.65pt" o:ole="">
            <v:imagedata r:id="rId4" o:title=""/>
          </v:shape>
          <o:OLEObject Type="Embed" ProgID="Visio.Drawing.15" ShapeID="_x0000_i1030" DrawAspect="Content" ObjectID="_1697024480" r:id="rId5"/>
        </w:object>
      </w:r>
    </w:p>
    <w:p w14:paraId="70ECA019" w14:textId="77777777" w:rsidR="00472162" w:rsidRDefault="00472162"/>
    <w:sectPr w:rsidR="0047216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2162"/>
    <w:rsid w:val="000E7F22"/>
    <w:rsid w:val="001D5C8A"/>
    <w:rsid w:val="002043C9"/>
    <w:rsid w:val="00472162"/>
    <w:rsid w:val="005F29AB"/>
    <w:rsid w:val="007B0B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8A6DE7"/>
  <w15:chartTrackingRefBased/>
  <w15:docId w15:val="{032F97DD-4621-4DEC-857D-BB6592DBB4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0E7F22"/>
    <w:pPr>
      <w:keepNext/>
      <w:keepLines/>
      <w:spacing w:before="240" w:after="0" w:line="240" w:lineRule="auto"/>
      <w:outlineLvl w:val="0"/>
    </w:pPr>
    <w:rPr>
      <w:rFonts w:ascii="Arial" w:eastAsiaTheme="majorEastAsia" w:hAnsi="Arial" w:cstheme="majorBidi"/>
      <w:sz w:val="28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E7F22"/>
    <w:rPr>
      <w:rFonts w:ascii="Arial" w:eastAsiaTheme="majorEastAsia" w:hAnsi="Arial" w:cstheme="majorBidi"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7FBD102EA37D42924EF2F70934A1E0" ma:contentTypeVersion="15" ma:contentTypeDescription="Create a new document." ma:contentTypeScope="" ma:versionID="da4bc7e9615404e3467813126df1caf1">
  <xsd:schema xmlns:xsd="http://www.w3.org/2001/XMLSchema" xmlns:xs="http://www.w3.org/2001/XMLSchema" xmlns:p="http://schemas.microsoft.com/office/2006/metadata/properties" xmlns:ns2="b663b9bf-ce56-404d-9e49-ed91046f0a0e" xmlns:ns3="57c981d3-d567-4661-bd5a-748cc0a44e06" targetNamespace="http://schemas.microsoft.com/office/2006/metadata/properties" ma:root="true" ma:fieldsID="8f6d14eb5f4a1c29f1571e09efa723ae" ns2:_="" ns3:_="">
    <xsd:import namespace="b663b9bf-ce56-404d-9e49-ed91046f0a0e"/>
    <xsd:import namespace="57c981d3-d567-4661-bd5a-748cc0a44e0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63b9bf-ce56-404d-9e49-ed91046f0a0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Location" ma:index="12" nillable="true" ma:displayName="MediaServiceLocation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f80d11ac-c5b9-425e-bc58-d533855d779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c981d3-d567-4661-bd5a-748cc0a44e06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2" nillable="true" ma:displayName="Taxonomy Catch All Column" ma:hidden="true" ma:list="{24dd8f5d-69c6-4055-9658-079ae7a5d6f4}" ma:internalName="TaxCatchAll" ma:showField="CatchAllData" ma:web="57c981d3-d567-4661-bd5a-748cc0a44e0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b663b9bf-ce56-404d-9e49-ed91046f0a0e">
      <Terms xmlns="http://schemas.microsoft.com/office/infopath/2007/PartnerControls"/>
    </lcf76f155ced4ddcb4097134ff3c332f>
    <TaxCatchAll xmlns="57c981d3-d567-4661-bd5a-748cc0a44e06" xsi:nil="true"/>
  </documentManagement>
</p:properties>
</file>

<file path=customXml/itemProps1.xml><?xml version="1.0" encoding="utf-8"?>
<ds:datastoreItem xmlns:ds="http://schemas.openxmlformats.org/officeDocument/2006/customXml" ds:itemID="{2D5AA731-612D-49D2-9E24-585A365E6BBF}"/>
</file>

<file path=customXml/itemProps2.xml><?xml version="1.0" encoding="utf-8"?>
<ds:datastoreItem xmlns:ds="http://schemas.openxmlformats.org/officeDocument/2006/customXml" ds:itemID="{66A32365-D3BD-4EF3-AB13-7D6C8FD48C3C}"/>
</file>

<file path=customXml/itemProps3.xml><?xml version="1.0" encoding="utf-8"?>
<ds:datastoreItem xmlns:ds="http://schemas.openxmlformats.org/officeDocument/2006/customXml" ds:itemID="{CF38CFEC-2117-4D38-B753-9FBCA69658D8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1</TotalTime>
  <Pages>1</Pages>
  <Words>9</Words>
  <Characters>53</Characters>
  <Application>Microsoft Office Word</Application>
  <DocSecurity>0</DocSecurity>
  <Lines>1</Lines>
  <Paragraphs>1</Paragraphs>
  <ScaleCrop>false</ScaleCrop>
  <Company/>
  <LinksUpToDate>false</LinksUpToDate>
  <CharactersWithSpaces>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ron Winsor</dc:creator>
  <cp:keywords/>
  <dc:description/>
  <cp:lastModifiedBy>Sharon Winsor</cp:lastModifiedBy>
  <cp:revision>3</cp:revision>
  <dcterms:created xsi:type="dcterms:W3CDTF">2021-10-28T12:13:00Z</dcterms:created>
  <dcterms:modified xsi:type="dcterms:W3CDTF">2021-10-29T13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7FBD102EA37D42924EF2F70934A1E0</vt:lpwstr>
  </property>
</Properties>
</file>